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39BF" w:rsidRDefault="005047F4" w:rsidP="00423A09">
      <w:pPr>
        <w:pStyle w:val="ad"/>
      </w:pPr>
      <w:r>
        <w:rPr>
          <w:noProof/>
        </w:rPr>
        <w:drawing>
          <wp:inline distT="0" distB="0" distL="0" distR="0">
            <wp:extent cx="5280660" cy="4464685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4464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6B4D" w:rsidRDefault="00740ECD" w:rsidP="005047F4">
      <w:pPr>
        <w:pStyle w:val="ad"/>
        <w:spacing w:line="360" w:lineRule="auto"/>
        <w:ind w:firstLineChars="200" w:firstLine="420"/>
      </w:pPr>
      <w:r>
        <w:object w:dxaOrig="7804" w:dyaOrig="4365">
          <v:shape id="_x0000_i1026" type="#_x0000_t75" style="width:390.5pt;height:218.5pt" o:ole="">
            <v:imagedata r:id="rId9" o:title=""/>
          </v:shape>
          <o:OLEObject Type="Embed" ProgID="Visio.Drawing.11" ShapeID="_x0000_i1026" DrawAspect="Content" ObjectID="_1351258514" r:id="rId10"/>
        </w:object>
      </w:r>
    </w:p>
    <w:p w:rsidR="00C36B4D" w:rsidRDefault="00C36B4D" w:rsidP="005047F4">
      <w:pPr>
        <w:pStyle w:val="ad"/>
        <w:spacing w:line="360" w:lineRule="auto"/>
        <w:ind w:firstLineChars="200" w:firstLine="420"/>
      </w:pPr>
    </w:p>
    <w:p w:rsidR="007A3932" w:rsidRDefault="007A3932" w:rsidP="005047F4">
      <w:pPr>
        <w:pStyle w:val="ad"/>
        <w:spacing w:line="360" w:lineRule="auto"/>
        <w:ind w:firstLineChars="200" w:firstLine="420"/>
      </w:pPr>
    </w:p>
    <w:p w:rsidR="007A3932" w:rsidRDefault="003E115C" w:rsidP="005047F4">
      <w:pPr>
        <w:pStyle w:val="ad"/>
        <w:spacing w:line="360" w:lineRule="auto"/>
        <w:ind w:firstLineChars="200" w:firstLine="420"/>
      </w:pPr>
      <w:r>
        <w:object w:dxaOrig="12742" w:dyaOrig="8255">
          <v:shape id="_x0000_i1027" type="#_x0000_t75" style="width:381pt;height:219.5pt" o:ole="">
            <v:imagedata r:id="rId11" o:title=""/>
          </v:shape>
          <o:OLEObject Type="Embed" ProgID="Visio.Drawing.11" ShapeID="_x0000_i1027" DrawAspect="Content" ObjectID="_1351258515" r:id="rId12"/>
        </w:object>
      </w:r>
    </w:p>
    <w:p w:rsidR="007A3932" w:rsidRDefault="007A3932" w:rsidP="005047F4">
      <w:pPr>
        <w:pStyle w:val="ad"/>
        <w:spacing w:line="360" w:lineRule="auto"/>
        <w:ind w:firstLineChars="200" w:firstLine="420"/>
      </w:pPr>
    </w:p>
    <w:p w:rsidR="007A3932" w:rsidRDefault="007A3932" w:rsidP="005047F4">
      <w:pPr>
        <w:pStyle w:val="ad"/>
        <w:spacing w:line="360" w:lineRule="auto"/>
        <w:ind w:firstLineChars="200" w:firstLine="420"/>
      </w:pPr>
    </w:p>
    <w:sectPr w:rsidR="007A3932" w:rsidSect="00B33FC5">
      <w:headerReference w:type="default" r:id="rId13"/>
      <w:footerReference w:type="even" r:id="rId14"/>
      <w:footerReference w:type="default" r:id="rId15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3DD2" w:rsidRDefault="00283DD2">
      <w:r>
        <w:separator/>
      </w:r>
    </w:p>
  </w:endnote>
  <w:endnote w:type="continuationSeparator" w:id="0">
    <w:p w:rsidR="00283DD2" w:rsidRDefault="00283D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6A2" w:rsidRDefault="002F1896" w:rsidP="006E5F6F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D866A2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D866A2" w:rsidRDefault="00D866A2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6A2" w:rsidRPr="00DD4C68" w:rsidRDefault="002F1896" w:rsidP="006E5F6F">
    <w:pPr>
      <w:pStyle w:val="a6"/>
      <w:framePr w:wrap="around" w:vAnchor="text" w:hAnchor="margin" w:xAlign="center" w:y="1"/>
      <w:rPr>
        <w:rStyle w:val="a9"/>
        <w:rFonts w:ascii="Arial" w:hAnsi="Arial" w:cs="Arial"/>
      </w:rPr>
    </w:pPr>
    <w:r w:rsidRPr="00DD4C68">
      <w:rPr>
        <w:rStyle w:val="a9"/>
        <w:rFonts w:ascii="Arial" w:hAnsi="Arial" w:cs="Arial"/>
      </w:rPr>
      <w:fldChar w:fldCharType="begin"/>
    </w:r>
    <w:r w:rsidR="00D866A2" w:rsidRPr="00DD4C68">
      <w:rPr>
        <w:rStyle w:val="a9"/>
        <w:rFonts w:ascii="Arial" w:hAnsi="Arial" w:cs="Arial"/>
      </w:rPr>
      <w:instrText xml:space="preserve">PAGE  </w:instrText>
    </w:r>
    <w:r w:rsidRPr="00DD4C68">
      <w:rPr>
        <w:rStyle w:val="a9"/>
        <w:rFonts w:ascii="Arial" w:hAnsi="Arial" w:cs="Arial"/>
      </w:rPr>
      <w:fldChar w:fldCharType="separate"/>
    </w:r>
    <w:r w:rsidR="00CB0A89">
      <w:rPr>
        <w:rStyle w:val="a9"/>
        <w:rFonts w:ascii="Arial" w:hAnsi="Arial" w:cs="Arial"/>
        <w:noProof/>
      </w:rPr>
      <w:t>1</w:t>
    </w:r>
    <w:r w:rsidRPr="00DD4C68">
      <w:rPr>
        <w:rStyle w:val="a9"/>
        <w:rFonts w:ascii="Arial" w:hAnsi="Arial" w:cs="Arial"/>
      </w:rPr>
      <w:fldChar w:fldCharType="end"/>
    </w:r>
  </w:p>
  <w:p w:rsidR="00D866A2" w:rsidRDefault="00D866A2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3DD2" w:rsidRDefault="00283DD2">
      <w:r>
        <w:separator/>
      </w:r>
    </w:p>
  </w:footnote>
  <w:footnote w:type="continuationSeparator" w:id="0">
    <w:p w:rsidR="00283DD2" w:rsidRDefault="00283DD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539BF" w:rsidRDefault="004539BF">
    <w:pPr>
      <w:pStyle w:val="a5"/>
    </w:pPr>
  </w:p>
  <w:p w:rsidR="004539BF" w:rsidRDefault="004539BF">
    <w:pPr>
      <w:pStyle w:val="a5"/>
    </w:pPr>
    <w:r>
      <w:rPr>
        <w:rFonts w:hint="eastAsia"/>
      </w:rPr>
      <w:t xml:space="preserve">                                                             </w:t>
    </w:r>
    <w:r w:rsidR="000F52C5">
      <w:rPr>
        <w:noProof/>
      </w:rPr>
      <w:drawing>
        <wp:inline distT="0" distB="0" distL="0" distR="0">
          <wp:extent cx="352425" cy="447675"/>
          <wp:effectExtent l="19050" t="0" r="9525" b="0"/>
          <wp:docPr id="71" name="图片 7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52425" cy="447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>信息化建议方案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6pt;height:16pt" o:bullet="t">
        <v:imagedata r:id="rId1" o:title="artA7"/>
      </v:shape>
    </w:pict>
  </w:numPicBullet>
  <w:abstractNum w:abstractNumId="0">
    <w:nsid w:val="0000001B"/>
    <w:multiLevelType w:val="multilevel"/>
    <w:tmpl w:val="0000001B"/>
    <w:lvl w:ilvl="0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>
    <w:nsid w:val="02477B39"/>
    <w:multiLevelType w:val="hybridMultilevel"/>
    <w:tmpl w:val="37FAED1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3B84EA2"/>
    <w:multiLevelType w:val="hybridMultilevel"/>
    <w:tmpl w:val="E144AC48"/>
    <w:lvl w:ilvl="0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045F4EFE"/>
    <w:multiLevelType w:val="hybridMultilevel"/>
    <w:tmpl w:val="F9560AEA"/>
    <w:lvl w:ilvl="0" w:tplc="D444ABD2">
      <w:start w:val="1"/>
      <w:numFmt w:val="decimal"/>
      <w:lvlText w:val="%1、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4">
    <w:nsid w:val="0517751E"/>
    <w:multiLevelType w:val="hybridMultilevel"/>
    <w:tmpl w:val="A600DC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57924F6"/>
    <w:multiLevelType w:val="hybridMultilevel"/>
    <w:tmpl w:val="671CF912"/>
    <w:lvl w:ilvl="0" w:tplc="FED28C7E">
      <w:start w:val="1"/>
      <w:numFmt w:val="decimal"/>
      <w:lvlText w:val="%1、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07630EA3"/>
    <w:multiLevelType w:val="hybridMultilevel"/>
    <w:tmpl w:val="7482FE48"/>
    <w:lvl w:ilvl="0" w:tplc="0409000F">
      <w:start w:val="1"/>
      <w:numFmt w:val="decimal"/>
      <w:lvlText w:val="%1."/>
      <w:lvlJc w:val="left"/>
      <w:pPr>
        <w:ind w:left="779" w:hanging="420"/>
      </w:p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">
    <w:nsid w:val="07771904"/>
    <w:multiLevelType w:val="hybridMultilevel"/>
    <w:tmpl w:val="EDD49DB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0CA255D3"/>
    <w:multiLevelType w:val="hybridMultilevel"/>
    <w:tmpl w:val="8D26909E"/>
    <w:lvl w:ilvl="0" w:tplc="0409000B">
      <w:start w:val="1"/>
      <w:numFmt w:val="bullet"/>
      <w:lvlText w:val="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9">
    <w:nsid w:val="0E837530"/>
    <w:multiLevelType w:val="hybridMultilevel"/>
    <w:tmpl w:val="08E8F0C0"/>
    <w:lvl w:ilvl="0" w:tplc="0409000B">
      <w:start w:val="1"/>
      <w:numFmt w:val="bullet"/>
      <w:lvlText w:val=""/>
      <w:lvlJc w:val="left"/>
      <w:pPr>
        <w:ind w:left="7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9" w:hanging="420"/>
      </w:pPr>
      <w:rPr>
        <w:rFonts w:ascii="Wingdings" w:hAnsi="Wingdings" w:hint="default"/>
      </w:rPr>
    </w:lvl>
  </w:abstractNum>
  <w:abstractNum w:abstractNumId="10">
    <w:nsid w:val="0FBE1D34"/>
    <w:multiLevelType w:val="hybridMultilevel"/>
    <w:tmpl w:val="872E5EF8"/>
    <w:lvl w:ilvl="0" w:tplc="10BC569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17D16BEF"/>
    <w:multiLevelType w:val="hybridMultilevel"/>
    <w:tmpl w:val="E3189922"/>
    <w:lvl w:ilvl="0" w:tplc="0CCAE504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>
    <w:nsid w:val="1C6635E4"/>
    <w:multiLevelType w:val="hybridMultilevel"/>
    <w:tmpl w:val="E5D49042"/>
    <w:lvl w:ilvl="0" w:tplc="D8840294">
      <w:start w:val="1"/>
      <w:numFmt w:val="bullet"/>
      <w:lvlText w:val="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358"/>
        </w:tabs>
        <w:ind w:left="358" w:hanging="420"/>
      </w:pPr>
      <w:rPr>
        <w:rFonts w:hint="default"/>
      </w:rPr>
    </w:lvl>
    <w:lvl w:ilvl="2" w:tplc="0409000D">
      <w:start w:val="1"/>
      <w:numFmt w:val="bullet"/>
      <w:lvlText w:val=""/>
      <w:lvlJc w:val="left"/>
      <w:pPr>
        <w:tabs>
          <w:tab w:val="num" w:pos="778"/>
        </w:tabs>
        <w:ind w:left="778" w:hanging="420"/>
      </w:pPr>
      <w:rPr>
        <w:rFonts w:ascii="Wingdings" w:hAnsi="Wingdings" w:hint="default"/>
      </w:rPr>
    </w:lvl>
    <w:lvl w:ilvl="3" w:tplc="14E4E424">
      <w:start w:val="1"/>
      <w:numFmt w:val="decimalEnclosedCircle"/>
      <w:lvlText w:val="%4"/>
      <w:lvlJc w:val="left"/>
      <w:pPr>
        <w:tabs>
          <w:tab w:val="num" w:pos="1138"/>
        </w:tabs>
        <w:ind w:left="1138" w:hanging="360"/>
      </w:pPr>
      <w:rPr>
        <w:rFonts w:hint="default"/>
      </w:rPr>
    </w:lvl>
    <w:lvl w:ilvl="4" w:tplc="C0841342">
      <w:start w:val="1"/>
      <w:numFmt w:val="decimal"/>
      <w:lvlText w:val="（%5）"/>
      <w:lvlJc w:val="left"/>
      <w:pPr>
        <w:tabs>
          <w:tab w:val="num" w:pos="1918"/>
        </w:tabs>
        <w:ind w:left="1918" w:hanging="720"/>
      </w:pPr>
      <w:rPr>
        <w:rFonts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038"/>
        </w:tabs>
        <w:ind w:left="20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458"/>
        </w:tabs>
        <w:ind w:left="24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878"/>
        </w:tabs>
        <w:ind w:left="28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298"/>
        </w:tabs>
        <w:ind w:left="3298" w:hanging="420"/>
      </w:pPr>
      <w:rPr>
        <w:rFonts w:ascii="Wingdings" w:hAnsi="Wingdings" w:hint="default"/>
      </w:rPr>
    </w:lvl>
  </w:abstractNum>
  <w:abstractNum w:abstractNumId="13">
    <w:nsid w:val="1C8B3902"/>
    <w:multiLevelType w:val="hybridMultilevel"/>
    <w:tmpl w:val="952C3AD8"/>
    <w:lvl w:ilvl="0" w:tplc="04090001">
      <w:start w:val="1"/>
      <w:numFmt w:val="bullet"/>
      <w:lvlText w:val=""/>
      <w:lvlJc w:val="left"/>
      <w:pPr>
        <w:tabs>
          <w:tab w:val="num" w:pos="855"/>
        </w:tabs>
        <w:ind w:left="85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4">
    <w:nsid w:val="22206DCD"/>
    <w:multiLevelType w:val="hybridMultilevel"/>
    <w:tmpl w:val="8F4E0CDA"/>
    <w:lvl w:ilvl="0" w:tplc="8398FE46">
      <w:start w:val="1"/>
      <w:numFmt w:val="decimal"/>
      <w:lvlText w:val="(%1)"/>
      <w:lvlJc w:val="left"/>
      <w:pPr>
        <w:tabs>
          <w:tab w:val="num" w:pos="1215"/>
        </w:tabs>
        <w:ind w:left="1215" w:hanging="420"/>
      </w:pPr>
      <w:rPr>
        <w:rFonts w:hint="eastAsia"/>
        <w:b/>
      </w:rPr>
    </w:lvl>
    <w:lvl w:ilvl="1" w:tplc="04090003">
      <w:start w:val="1"/>
      <w:numFmt w:val="bullet"/>
      <w:lvlText w:val=""/>
      <w:lvlJc w:val="left"/>
      <w:pPr>
        <w:tabs>
          <w:tab w:val="num" w:pos="1635"/>
        </w:tabs>
        <w:ind w:left="16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55"/>
        </w:tabs>
        <w:ind w:left="20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75"/>
        </w:tabs>
        <w:ind w:left="24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95"/>
        </w:tabs>
        <w:ind w:left="28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15"/>
        </w:tabs>
        <w:ind w:left="33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35"/>
        </w:tabs>
        <w:ind w:left="37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55"/>
        </w:tabs>
        <w:ind w:left="41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75"/>
        </w:tabs>
        <w:ind w:left="4575" w:hanging="420"/>
      </w:pPr>
      <w:rPr>
        <w:rFonts w:ascii="Wingdings" w:hAnsi="Wingdings" w:hint="default"/>
      </w:rPr>
    </w:lvl>
  </w:abstractNum>
  <w:abstractNum w:abstractNumId="15">
    <w:nsid w:val="22C17FAB"/>
    <w:multiLevelType w:val="hybridMultilevel"/>
    <w:tmpl w:val="1434722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230A7FC1"/>
    <w:multiLevelType w:val="hybridMultilevel"/>
    <w:tmpl w:val="D0666052"/>
    <w:lvl w:ilvl="0" w:tplc="0409000D">
      <w:start w:val="1"/>
      <w:numFmt w:val="bullet"/>
      <w:lvlText w:val="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7">
    <w:nsid w:val="23757513"/>
    <w:multiLevelType w:val="hybridMultilevel"/>
    <w:tmpl w:val="650E21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24370662"/>
    <w:multiLevelType w:val="hybridMultilevel"/>
    <w:tmpl w:val="11843C34"/>
    <w:lvl w:ilvl="0" w:tplc="10F4B09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026A75A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85A2BCE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27E8DC4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82C6CA6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750CCC2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B7E6180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4D2DCE8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54A38B8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9">
    <w:nsid w:val="267043B9"/>
    <w:multiLevelType w:val="hybridMultilevel"/>
    <w:tmpl w:val="AEAA4E5E"/>
    <w:lvl w:ilvl="0" w:tplc="14E4E424">
      <w:start w:val="1"/>
      <w:numFmt w:val="decimalEnclosedCircle"/>
      <w:lvlText w:val="%1"/>
      <w:lvlJc w:val="left"/>
      <w:pPr>
        <w:tabs>
          <w:tab w:val="num" w:pos="1138"/>
        </w:tabs>
        <w:ind w:left="113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97D4C47"/>
    <w:multiLevelType w:val="hybridMultilevel"/>
    <w:tmpl w:val="0D168B6A"/>
    <w:lvl w:ilvl="0" w:tplc="D206AD12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B010A92"/>
    <w:multiLevelType w:val="hybridMultilevel"/>
    <w:tmpl w:val="9CFAAAE4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1B84FC6E">
      <w:start w:val="1"/>
      <w:numFmt w:val="bullet"/>
      <w:lvlText w:val="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2">
    <w:nsid w:val="2C310C98"/>
    <w:multiLevelType w:val="hybridMultilevel"/>
    <w:tmpl w:val="C090057C"/>
    <w:lvl w:ilvl="0" w:tplc="0CCAE504">
      <w:start w:val="1"/>
      <w:numFmt w:val="decimal"/>
      <w:lvlText w:val="(%1)"/>
      <w:lvlJc w:val="left"/>
      <w:pPr>
        <w:tabs>
          <w:tab w:val="num" w:pos="1215"/>
        </w:tabs>
        <w:ind w:left="1215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tabs>
          <w:tab w:val="num" w:pos="1635"/>
        </w:tabs>
        <w:ind w:left="16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55"/>
        </w:tabs>
        <w:ind w:left="20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75"/>
        </w:tabs>
        <w:ind w:left="24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95"/>
        </w:tabs>
        <w:ind w:left="28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15"/>
        </w:tabs>
        <w:ind w:left="33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35"/>
        </w:tabs>
        <w:ind w:left="37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55"/>
        </w:tabs>
        <w:ind w:left="41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75"/>
        </w:tabs>
        <w:ind w:left="4575" w:hanging="420"/>
      </w:pPr>
      <w:rPr>
        <w:rFonts w:ascii="Wingdings" w:hAnsi="Wingdings" w:hint="default"/>
      </w:rPr>
    </w:lvl>
  </w:abstractNum>
  <w:abstractNum w:abstractNumId="23">
    <w:nsid w:val="2F4A760D"/>
    <w:multiLevelType w:val="hybridMultilevel"/>
    <w:tmpl w:val="33F4675A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>
    <w:nsid w:val="30AE33C8"/>
    <w:multiLevelType w:val="hybridMultilevel"/>
    <w:tmpl w:val="2774FDCC"/>
    <w:lvl w:ilvl="0" w:tplc="EF841E6A">
      <w:start w:val="1"/>
      <w:numFmt w:val="decimal"/>
      <w:lvlText w:val="%1、"/>
      <w:lvlJc w:val="left"/>
      <w:pPr>
        <w:tabs>
          <w:tab w:val="num" w:pos="1271"/>
        </w:tabs>
        <w:ind w:left="127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91"/>
        </w:tabs>
        <w:ind w:left="13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11"/>
        </w:tabs>
        <w:ind w:left="18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31"/>
        </w:tabs>
        <w:ind w:left="22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51"/>
        </w:tabs>
        <w:ind w:left="26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71"/>
        </w:tabs>
        <w:ind w:left="30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91"/>
        </w:tabs>
        <w:ind w:left="34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11"/>
        </w:tabs>
        <w:ind w:left="39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31"/>
        </w:tabs>
        <w:ind w:left="4331" w:hanging="420"/>
      </w:pPr>
    </w:lvl>
  </w:abstractNum>
  <w:abstractNum w:abstractNumId="25">
    <w:nsid w:val="33741D89"/>
    <w:multiLevelType w:val="hybridMultilevel"/>
    <w:tmpl w:val="86D2BC2A"/>
    <w:lvl w:ilvl="0" w:tplc="BEE2995E">
      <w:start w:val="1"/>
      <w:numFmt w:val="decimal"/>
      <w:lvlText w:val="(%1) 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1C8A3510">
      <w:start w:val="1"/>
      <w:numFmt w:val="decimal"/>
      <w:lvlText w:val="（%2）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2" w:tplc="0B983076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78DE6A04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742C32A2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272C394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9E0497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CC846DF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B37AC90E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35925076"/>
    <w:multiLevelType w:val="hybridMultilevel"/>
    <w:tmpl w:val="EFDA2202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7">
    <w:nsid w:val="3AAA514D"/>
    <w:multiLevelType w:val="hybridMultilevel"/>
    <w:tmpl w:val="3738CFAE"/>
    <w:lvl w:ilvl="0" w:tplc="0CCAE504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C262C6B0">
      <w:start w:val="1"/>
      <w:numFmt w:val="decimal"/>
      <w:lvlText w:val="（%2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8">
    <w:nsid w:val="418C4F3D"/>
    <w:multiLevelType w:val="hybridMultilevel"/>
    <w:tmpl w:val="278A43C8"/>
    <w:lvl w:ilvl="0" w:tplc="B5C020AE">
      <w:start w:val="1"/>
      <w:numFmt w:val="decimal"/>
      <w:pStyle w:val="a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420"/>
        </w:tabs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29">
    <w:nsid w:val="45A92EB6"/>
    <w:multiLevelType w:val="multilevel"/>
    <w:tmpl w:val="AA169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4F536B8F"/>
    <w:multiLevelType w:val="hybridMultilevel"/>
    <w:tmpl w:val="34C85136"/>
    <w:lvl w:ilvl="0" w:tplc="0CCAE504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1">
    <w:nsid w:val="528613CC"/>
    <w:multiLevelType w:val="hybridMultilevel"/>
    <w:tmpl w:val="7B7CB78A"/>
    <w:lvl w:ilvl="0" w:tplc="0CCAE504">
      <w:start w:val="1"/>
      <w:numFmt w:val="decimal"/>
      <w:lvlText w:val="(%1)"/>
      <w:lvlJc w:val="left"/>
      <w:pPr>
        <w:tabs>
          <w:tab w:val="num" w:pos="1215"/>
        </w:tabs>
        <w:ind w:left="121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35"/>
        </w:tabs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55"/>
        </w:tabs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75"/>
        </w:tabs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95"/>
        </w:tabs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5"/>
        </w:tabs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35"/>
        </w:tabs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55"/>
        </w:tabs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75"/>
        </w:tabs>
        <w:ind w:left="4575" w:hanging="420"/>
      </w:pPr>
    </w:lvl>
  </w:abstractNum>
  <w:abstractNum w:abstractNumId="32">
    <w:nsid w:val="57D55EB6"/>
    <w:multiLevelType w:val="hybridMultilevel"/>
    <w:tmpl w:val="7CF66918"/>
    <w:lvl w:ilvl="0" w:tplc="64D6CD6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ascii="Times New Roman" w:eastAsia="宋体" w:hAnsi="Times New Roman" w:cs="Times New Roman" w:hint="default"/>
      </w:rPr>
    </w:lvl>
    <w:lvl w:ilvl="1" w:tplc="C4A6867C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E2821EDA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E11438BC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CD364EEA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DE7E09E0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235E28E0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7D84A518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3BC2B22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3">
    <w:nsid w:val="588F1FDE"/>
    <w:multiLevelType w:val="hybridMultilevel"/>
    <w:tmpl w:val="9CEC8904"/>
    <w:lvl w:ilvl="0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34">
    <w:nsid w:val="5AB104BA"/>
    <w:multiLevelType w:val="hybridMultilevel"/>
    <w:tmpl w:val="FFC86386"/>
    <w:lvl w:ilvl="0" w:tplc="B7107CF8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B742AEC"/>
    <w:multiLevelType w:val="hybridMultilevel"/>
    <w:tmpl w:val="F4D8B3B6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C450BE4C">
      <w:numFmt w:val="bullet"/>
      <w:lvlText w:val="★"/>
      <w:lvlJc w:val="left"/>
      <w:pPr>
        <w:tabs>
          <w:tab w:val="num" w:pos="1680"/>
        </w:tabs>
        <w:ind w:left="1680" w:hanging="360"/>
      </w:pPr>
      <w:rPr>
        <w:rFonts w:ascii="宋体" w:eastAsia="宋体" w:hAnsi="宋体" w:cs="Times New Roman" w:hint="eastAsia"/>
        <w:b w:val="0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6">
    <w:nsid w:val="5C2E2AFD"/>
    <w:multiLevelType w:val="hybridMultilevel"/>
    <w:tmpl w:val="D6F4DBC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7">
    <w:nsid w:val="5C9B7D53"/>
    <w:multiLevelType w:val="hybridMultilevel"/>
    <w:tmpl w:val="77A6823A"/>
    <w:lvl w:ilvl="0" w:tplc="04090003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6" w:hanging="420"/>
      </w:pPr>
      <w:rPr>
        <w:rFonts w:ascii="Wingdings" w:hAnsi="Wingdings" w:hint="default"/>
      </w:rPr>
    </w:lvl>
  </w:abstractNum>
  <w:abstractNum w:abstractNumId="38">
    <w:nsid w:val="5F5B66B3"/>
    <w:multiLevelType w:val="hybridMultilevel"/>
    <w:tmpl w:val="5350AB6C"/>
    <w:lvl w:ilvl="0" w:tplc="A5E6D5E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04C89D0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DF261C4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79894A8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92E09A8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C605524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2207950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E0E73C8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70A093C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9">
    <w:nsid w:val="62E64F89"/>
    <w:multiLevelType w:val="hybridMultilevel"/>
    <w:tmpl w:val="09009128"/>
    <w:lvl w:ilvl="0" w:tplc="0409000D">
      <w:start w:val="1"/>
      <w:numFmt w:val="bullet"/>
      <w:lvlText w:val=""/>
      <w:lvlJc w:val="left"/>
      <w:pPr>
        <w:tabs>
          <w:tab w:val="num" w:pos="778"/>
        </w:tabs>
        <w:ind w:left="7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8"/>
        </w:tabs>
        <w:ind w:left="11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8"/>
        </w:tabs>
        <w:ind w:left="16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8"/>
        </w:tabs>
        <w:ind w:left="20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8"/>
        </w:tabs>
        <w:ind w:left="24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8"/>
        </w:tabs>
        <w:ind w:left="28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8"/>
        </w:tabs>
        <w:ind w:left="32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8"/>
        </w:tabs>
        <w:ind w:left="37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8"/>
        </w:tabs>
        <w:ind w:left="4138" w:hanging="420"/>
      </w:pPr>
      <w:rPr>
        <w:rFonts w:ascii="Wingdings" w:hAnsi="Wingdings" w:hint="default"/>
      </w:rPr>
    </w:lvl>
  </w:abstractNum>
  <w:abstractNum w:abstractNumId="40">
    <w:nsid w:val="68D5725C"/>
    <w:multiLevelType w:val="hybridMultilevel"/>
    <w:tmpl w:val="092E7FF4"/>
    <w:lvl w:ilvl="0" w:tplc="F672163A">
      <w:start w:val="1"/>
      <w:numFmt w:val="bullet"/>
      <w:lvlText w:val=""/>
      <w:lvlJc w:val="left"/>
      <w:pPr>
        <w:ind w:left="870" w:hanging="420"/>
      </w:pPr>
      <w:rPr>
        <w:rFonts w:ascii="Wingdings" w:hAnsi="Wingdings" w:hint="default"/>
      </w:rPr>
    </w:lvl>
    <w:lvl w:ilvl="1" w:tplc="11CAB2CE" w:tentative="1">
      <w:start w:val="1"/>
      <w:numFmt w:val="bullet"/>
      <w:lvlText w:val=""/>
      <w:lvlJc w:val="left"/>
      <w:pPr>
        <w:ind w:left="1290" w:hanging="420"/>
      </w:pPr>
      <w:rPr>
        <w:rFonts w:ascii="Wingdings" w:hAnsi="Wingdings" w:hint="default"/>
      </w:rPr>
    </w:lvl>
    <w:lvl w:ilvl="2" w:tplc="2FD0BA62" w:tentative="1">
      <w:start w:val="1"/>
      <w:numFmt w:val="bullet"/>
      <w:lvlText w:val=""/>
      <w:lvlJc w:val="left"/>
      <w:pPr>
        <w:ind w:left="1710" w:hanging="420"/>
      </w:pPr>
      <w:rPr>
        <w:rFonts w:ascii="Wingdings" w:hAnsi="Wingdings" w:hint="default"/>
      </w:rPr>
    </w:lvl>
    <w:lvl w:ilvl="3" w:tplc="B9FEC55A" w:tentative="1">
      <w:start w:val="1"/>
      <w:numFmt w:val="bullet"/>
      <w:lvlText w:val=""/>
      <w:lvlJc w:val="left"/>
      <w:pPr>
        <w:ind w:left="2130" w:hanging="420"/>
      </w:pPr>
      <w:rPr>
        <w:rFonts w:ascii="Wingdings" w:hAnsi="Wingdings" w:hint="default"/>
      </w:rPr>
    </w:lvl>
    <w:lvl w:ilvl="4" w:tplc="C0B6C0CA" w:tentative="1">
      <w:start w:val="1"/>
      <w:numFmt w:val="bullet"/>
      <w:lvlText w:val=""/>
      <w:lvlJc w:val="left"/>
      <w:pPr>
        <w:ind w:left="2550" w:hanging="420"/>
      </w:pPr>
      <w:rPr>
        <w:rFonts w:ascii="Wingdings" w:hAnsi="Wingdings" w:hint="default"/>
      </w:rPr>
    </w:lvl>
    <w:lvl w:ilvl="5" w:tplc="96E2F36A" w:tentative="1">
      <w:start w:val="1"/>
      <w:numFmt w:val="bullet"/>
      <w:lvlText w:val=""/>
      <w:lvlJc w:val="left"/>
      <w:pPr>
        <w:ind w:left="2970" w:hanging="420"/>
      </w:pPr>
      <w:rPr>
        <w:rFonts w:ascii="Wingdings" w:hAnsi="Wingdings" w:hint="default"/>
      </w:rPr>
    </w:lvl>
    <w:lvl w:ilvl="6" w:tplc="C0061686" w:tentative="1">
      <w:start w:val="1"/>
      <w:numFmt w:val="bullet"/>
      <w:lvlText w:val=""/>
      <w:lvlJc w:val="left"/>
      <w:pPr>
        <w:ind w:left="3390" w:hanging="420"/>
      </w:pPr>
      <w:rPr>
        <w:rFonts w:ascii="Wingdings" w:hAnsi="Wingdings" w:hint="default"/>
      </w:rPr>
    </w:lvl>
    <w:lvl w:ilvl="7" w:tplc="85BE6F14" w:tentative="1">
      <w:start w:val="1"/>
      <w:numFmt w:val="bullet"/>
      <w:lvlText w:val=""/>
      <w:lvlJc w:val="left"/>
      <w:pPr>
        <w:ind w:left="3810" w:hanging="420"/>
      </w:pPr>
      <w:rPr>
        <w:rFonts w:ascii="Wingdings" w:hAnsi="Wingdings" w:hint="default"/>
      </w:rPr>
    </w:lvl>
    <w:lvl w:ilvl="8" w:tplc="EC200CFE" w:tentative="1">
      <w:start w:val="1"/>
      <w:numFmt w:val="bullet"/>
      <w:lvlText w:val=""/>
      <w:lvlJc w:val="left"/>
      <w:pPr>
        <w:ind w:left="4230" w:hanging="420"/>
      </w:pPr>
      <w:rPr>
        <w:rFonts w:ascii="Wingdings" w:hAnsi="Wingdings" w:hint="default"/>
      </w:rPr>
    </w:lvl>
  </w:abstractNum>
  <w:abstractNum w:abstractNumId="41">
    <w:nsid w:val="6CDB5515"/>
    <w:multiLevelType w:val="hybridMultilevel"/>
    <w:tmpl w:val="B49E9C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8041168"/>
    <w:multiLevelType w:val="hybridMultilevel"/>
    <w:tmpl w:val="C7CA135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3">
    <w:nsid w:val="7B1E1214"/>
    <w:multiLevelType w:val="hybridMultilevel"/>
    <w:tmpl w:val="84A41FD8"/>
    <w:lvl w:ilvl="0" w:tplc="C0841342">
      <w:start w:val="1"/>
      <w:numFmt w:val="decimal"/>
      <w:lvlText w:val="（%1）"/>
      <w:lvlJc w:val="left"/>
      <w:pPr>
        <w:tabs>
          <w:tab w:val="num" w:pos="1918"/>
        </w:tabs>
        <w:ind w:left="191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8"/>
  </w:num>
  <w:num w:numId="2">
    <w:abstractNumId w:val="18"/>
  </w:num>
  <w:num w:numId="3">
    <w:abstractNumId w:val="20"/>
  </w:num>
  <w:num w:numId="4">
    <w:abstractNumId w:val="4"/>
  </w:num>
  <w:num w:numId="5">
    <w:abstractNumId w:val="1"/>
  </w:num>
  <w:num w:numId="6">
    <w:abstractNumId w:val="5"/>
  </w:num>
  <w:num w:numId="7">
    <w:abstractNumId w:val="9"/>
  </w:num>
  <w:num w:numId="8">
    <w:abstractNumId w:val="6"/>
  </w:num>
  <w:num w:numId="9">
    <w:abstractNumId w:val="23"/>
  </w:num>
  <w:num w:numId="10">
    <w:abstractNumId w:val="32"/>
  </w:num>
  <w:num w:numId="11">
    <w:abstractNumId w:val="7"/>
  </w:num>
  <w:num w:numId="12">
    <w:abstractNumId w:val="10"/>
  </w:num>
  <w:num w:numId="13">
    <w:abstractNumId w:val="37"/>
  </w:num>
  <w:num w:numId="14">
    <w:abstractNumId w:val="0"/>
  </w:num>
  <w:num w:numId="15">
    <w:abstractNumId w:val="29"/>
  </w:num>
  <w:num w:numId="16">
    <w:abstractNumId w:val="40"/>
  </w:num>
  <w:num w:numId="17">
    <w:abstractNumId w:val="26"/>
  </w:num>
  <w:num w:numId="18">
    <w:abstractNumId w:val="15"/>
  </w:num>
  <w:num w:numId="19">
    <w:abstractNumId w:val="41"/>
  </w:num>
  <w:num w:numId="20">
    <w:abstractNumId w:val="16"/>
  </w:num>
  <w:num w:numId="21">
    <w:abstractNumId w:val="22"/>
  </w:num>
  <w:num w:numId="22">
    <w:abstractNumId w:val="14"/>
  </w:num>
  <w:num w:numId="23">
    <w:abstractNumId w:val="31"/>
  </w:num>
  <w:num w:numId="24">
    <w:abstractNumId w:val="11"/>
  </w:num>
  <w:num w:numId="25">
    <w:abstractNumId w:val="12"/>
  </w:num>
  <w:num w:numId="26">
    <w:abstractNumId w:val="27"/>
  </w:num>
  <w:num w:numId="27">
    <w:abstractNumId w:val="30"/>
  </w:num>
  <w:num w:numId="28">
    <w:abstractNumId w:val="39"/>
  </w:num>
  <w:num w:numId="29">
    <w:abstractNumId w:val="43"/>
  </w:num>
  <w:num w:numId="30">
    <w:abstractNumId w:val="19"/>
  </w:num>
  <w:num w:numId="31">
    <w:abstractNumId w:val="34"/>
  </w:num>
  <w:num w:numId="32">
    <w:abstractNumId w:val="25"/>
  </w:num>
  <w:num w:numId="33">
    <w:abstractNumId w:val="28"/>
  </w:num>
  <w:num w:numId="34">
    <w:abstractNumId w:val="33"/>
  </w:num>
  <w:num w:numId="35">
    <w:abstractNumId w:val="8"/>
  </w:num>
  <w:num w:numId="36">
    <w:abstractNumId w:val="17"/>
  </w:num>
  <w:num w:numId="37">
    <w:abstractNumId w:val="24"/>
  </w:num>
  <w:num w:numId="38">
    <w:abstractNumId w:val="35"/>
  </w:num>
  <w:num w:numId="39">
    <w:abstractNumId w:val="13"/>
  </w:num>
  <w:num w:numId="40">
    <w:abstractNumId w:val="42"/>
  </w:num>
  <w:num w:numId="41">
    <w:abstractNumId w:val="21"/>
  </w:num>
  <w:num w:numId="42">
    <w:abstractNumId w:val="2"/>
  </w:num>
  <w:num w:numId="43">
    <w:abstractNumId w:val="3"/>
  </w:num>
  <w:num w:numId="44">
    <w:abstractNumId w:val="36"/>
  </w:num>
  <w:numIdMacAtCleanup w:val="3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1FE5"/>
    <w:rsid w:val="0000293E"/>
    <w:rsid w:val="00010408"/>
    <w:rsid w:val="000132EF"/>
    <w:rsid w:val="00021BB4"/>
    <w:rsid w:val="00030ACF"/>
    <w:rsid w:val="00030F7A"/>
    <w:rsid w:val="00037EB9"/>
    <w:rsid w:val="000400FA"/>
    <w:rsid w:val="00042593"/>
    <w:rsid w:val="00047DB5"/>
    <w:rsid w:val="0005273E"/>
    <w:rsid w:val="00055122"/>
    <w:rsid w:val="000560CF"/>
    <w:rsid w:val="000564E0"/>
    <w:rsid w:val="000577F0"/>
    <w:rsid w:val="00057FDF"/>
    <w:rsid w:val="0006087E"/>
    <w:rsid w:val="0006100D"/>
    <w:rsid w:val="00067F48"/>
    <w:rsid w:val="000745AC"/>
    <w:rsid w:val="00081BF2"/>
    <w:rsid w:val="000872B3"/>
    <w:rsid w:val="0009011B"/>
    <w:rsid w:val="00091284"/>
    <w:rsid w:val="00093565"/>
    <w:rsid w:val="00094969"/>
    <w:rsid w:val="00097A28"/>
    <w:rsid w:val="00097AA7"/>
    <w:rsid w:val="000A0C29"/>
    <w:rsid w:val="000A2A72"/>
    <w:rsid w:val="000A41B2"/>
    <w:rsid w:val="000B0239"/>
    <w:rsid w:val="000B61A5"/>
    <w:rsid w:val="000C258D"/>
    <w:rsid w:val="000C7592"/>
    <w:rsid w:val="000D2AAA"/>
    <w:rsid w:val="000F3D34"/>
    <w:rsid w:val="000F52C5"/>
    <w:rsid w:val="00102495"/>
    <w:rsid w:val="0010249A"/>
    <w:rsid w:val="0010631A"/>
    <w:rsid w:val="00107025"/>
    <w:rsid w:val="00110F25"/>
    <w:rsid w:val="001123B1"/>
    <w:rsid w:val="001147D2"/>
    <w:rsid w:val="001170A6"/>
    <w:rsid w:val="00123DBD"/>
    <w:rsid w:val="001265EE"/>
    <w:rsid w:val="00154098"/>
    <w:rsid w:val="001573D4"/>
    <w:rsid w:val="00157D86"/>
    <w:rsid w:val="001608FA"/>
    <w:rsid w:val="00164DE5"/>
    <w:rsid w:val="00171BC4"/>
    <w:rsid w:val="00176570"/>
    <w:rsid w:val="0018305F"/>
    <w:rsid w:val="001841A9"/>
    <w:rsid w:val="00191B20"/>
    <w:rsid w:val="00194130"/>
    <w:rsid w:val="001A5E2D"/>
    <w:rsid w:val="001A6083"/>
    <w:rsid w:val="001B058D"/>
    <w:rsid w:val="001B642C"/>
    <w:rsid w:val="001B662F"/>
    <w:rsid w:val="001C1D9B"/>
    <w:rsid w:val="001C500F"/>
    <w:rsid w:val="001D1937"/>
    <w:rsid w:val="001D262D"/>
    <w:rsid w:val="001D5D1E"/>
    <w:rsid w:val="001E241C"/>
    <w:rsid w:val="001E36BD"/>
    <w:rsid w:val="001F1322"/>
    <w:rsid w:val="001F33B9"/>
    <w:rsid w:val="001F33DB"/>
    <w:rsid w:val="001F3F3B"/>
    <w:rsid w:val="001F69E0"/>
    <w:rsid w:val="001F779D"/>
    <w:rsid w:val="001F7F90"/>
    <w:rsid w:val="002003BC"/>
    <w:rsid w:val="00202435"/>
    <w:rsid w:val="00205C01"/>
    <w:rsid w:val="00205F83"/>
    <w:rsid w:val="002063C7"/>
    <w:rsid w:val="00212295"/>
    <w:rsid w:val="00213155"/>
    <w:rsid w:val="00216DBE"/>
    <w:rsid w:val="00220F21"/>
    <w:rsid w:val="0022134F"/>
    <w:rsid w:val="00221A38"/>
    <w:rsid w:val="00224247"/>
    <w:rsid w:val="0023152B"/>
    <w:rsid w:val="00231B3C"/>
    <w:rsid w:val="00243C10"/>
    <w:rsid w:val="00246546"/>
    <w:rsid w:val="0025133B"/>
    <w:rsid w:val="002523A9"/>
    <w:rsid w:val="002536C4"/>
    <w:rsid w:val="002561B7"/>
    <w:rsid w:val="0025792D"/>
    <w:rsid w:val="0026018B"/>
    <w:rsid w:val="00260CD1"/>
    <w:rsid w:val="0026175A"/>
    <w:rsid w:val="00264BEC"/>
    <w:rsid w:val="0026704F"/>
    <w:rsid w:val="00271505"/>
    <w:rsid w:val="0027195F"/>
    <w:rsid w:val="002751B0"/>
    <w:rsid w:val="002752BE"/>
    <w:rsid w:val="00283DD2"/>
    <w:rsid w:val="0028400F"/>
    <w:rsid w:val="00294CFB"/>
    <w:rsid w:val="0029619D"/>
    <w:rsid w:val="002A07CF"/>
    <w:rsid w:val="002A222A"/>
    <w:rsid w:val="002B4680"/>
    <w:rsid w:val="002B51F9"/>
    <w:rsid w:val="002B7FDB"/>
    <w:rsid w:val="002C38C2"/>
    <w:rsid w:val="002D0E85"/>
    <w:rsid w:val="002D4389"/>
    <w:rsid w:val="002D5792"/>
    <w:rsid w:val="002D6C59"/>
    <w:rsid w:val="002D6D5A"/>
    <w:rsid w:val="002E107A"/>
    <w:rsid w:val="002E7762"/>
    <w:rsid w:val="002E7BB4"/>
    <w:rsid w:val="002F1896"/>
    <w:rsid w:val="002F260E"/>
    <w:rsid w:val="002F4634"/>
    <w:rsid w:val="002F4E70"/>
    <w:rsid w:val="002F6735"/>
    <w:rsid w:val="00307E5F"/>
    <w:rsid w:val="003125D6"/>
    <w:rsid w:val="003248ED"/>
    <w:rsid w:val="0032594B"/>
    <w:rsid w:val="0033385B"/>
    <w:rsid w:val="003361CE"/>
    <w:rsid w:val="00336B5B"/>
    <w:rsid w:val="003423DA"/>
    <w:rsid w:val="00352166"/>
    <w:rsid w:val="00365610"/>
    <w:rsid w:val="003723C9"/>
    <w:rsid w:val="00377415"/>
    <w:rsid w:val="00380F7A"/>
    <w:rsid w:val="00393208"/>
    <w:rsid w:val="003A163E"/>
    <w:rsid w:val="003A177D"/>
    <w:rsid w:val="003A2BCE"/>
    <w:rsid w:val="003A5CD3"/>
    <w:rsid w:val="003A5F2D"/>
    <w:rsid w:val="003A72C0"/>
    <w:rsid w:val="003B1B9C"/>
    <w:rsid w:val="003B2709"/>
    <w:rsid w:val="003B7C9C"/>
    <w:rsid w:val="003D685F"/>
    <w:rsid w:val="003E0D45"/>
    <w:rsid w:val="003E115C"/>
    <w:rsid w:val="003E3196"/>
    <w:rsid w:val="003F0954"/>
    <w:rsid w:val="003F7E1C"/>
    <w:rsid w:val="004012F5"/>
    <w:rsid w:val="004032FA"/>
    <w:rsid w:val="004049B7"/>
    <w:rsid w:val="00410CA2"/>
    <w:rsid w:val="0041394C"/>
    <w:rsid w:val="00417796"/>
    <w:rsid w:val="00423A09"/>
    <w:rsid w:val="00425A5D"/>
    <w:rsid w:val="00426287"/>
    <w:rsid w:val="00430BEE"/>
    <w:rsid w:val="004327B1"/>
    <w:rsid w:val="00434D52"/>
    <w:rsid w:val="00450EF9"/>
    <w:rsid w:val="00450F77"/>
    <w:rsid w:val="004521A5"/>
    <w:rsid w:val="004539BF"/>
    <w:rsid w:val="0045425F"/>
    <w:rsid w:val="00471169"/>
    <w:rsid w:val="0047321B"/>
    <w:rsid w:val="004769C0"/>
    <w:rsid w:val="004854C9"/>
    <w:rsid w:val="00486FF4"/>
    <w:rsid w:val="00493BE2"/>
    <w:rsid w:val="00494381"/>
    <w:rsid w:val="004A2216"/>
    <w:rsid w:val="004A3C00"/>
    <w:rsid w:val="004C314D"/>
    <w:rsid w:val="004C59D4"/>
    <w:rsid w:val="004D248C"/>
    <w:rsid w:val="004D6498"/>
    <w:rsid w:val="004E3420"/>
    <w:rsid w:val="004E5879"/>
    <w:rsid w:val="004E5E5F"/>
    <w:rsid w:val="004F48B0"/>
    <w:rsid w:val="00503598"/>
    <w:rsid w:val="005047F4"/>
    <w:rsid w:val="005244DE"/>
    <w:rsid w:val="00526D61"/>
    <w:rsid w:val="00526FF1"/>
    <w:rsid w:val="00532177"/>
    <w:rsid w:val="00542552"/>
    <w:rsid w:val="005428DE"/>
    <w:rsid w:val="00543956"/>
    <w:rsid w:val="00544CA6"/>
    <w:rsid w:val="00552CA5"/>
    <w:rsid w:val="00554198"/>
    <w:rsid w:val="00554470"/>
    <w:rsid w:val="00555B7A"/>
    <w:rsid w:val="00557505"/>
    <w:rsid w:val="00557C29"/>
    <w:rsid w:val="00563F77"/>
    <w:rsid w:val="00567712"/>
    <w:rsid w:val="00571585"/>
    <w:rsid w:val="00573B6D"/>
    <w:rsid w:val="00582195"/>
    <w:rsid w:val="00590BD8"/>
    <w:rsid w:val="00595D0A"/>
    <w:rsid w:val="00597454"/>
    <w:rsid w:val="005976A4"/>
    <w:rsid w:val="005A4AA9"/>
    <w:rsid w:val="005B20F2"/>
    <w:rsid w:val="005B2F86"/>
    <w:rsid w:val="005B63D4"/>
    <w:rsid w:val="005B77FD"/>
    <w:rsid w:val="005C096B"/>
    <w:rsid w:val="005C546D"/>
    <w:rsid w:val="005D256C"/>
    <w:rsid w:val="005D2A9C"/>
    <w:rsid w:val="005E2B6F"/>
    <w:rsid w:val="005F2816"/>
    <w:rsid w:val="00610FAD"/>
    <w:rsid w:val="006213BC"/>
    <w:rsid w:val="00625EBE"/>
    <w:rsid w:val="00634A3D"/>
    <w:rsid w:val="00641E28"/>
    <w:rsid w:val="00642163"/>
    <w:rsid w:val="006442EB"/>
    <w:rsid w:val="00645372"/>
    <w:rsid w:val="006459AE"/>
    <w:rsid w:val="006459B0"/>
    <w:rsid w:val="00646A81"/>
    <w:rsid w:val="006507B0"/>
    <w:rsid w:val="00650E2D"/>
    <w:rsid w:val="00663187"/>
    <w:rsid w:val="00666364"/>
    <w:rsid w:val="0067305F"/>
    <w:rsid w:val="00673548"/>
    <w:rsid w:val="006745C6"/>
    <w:rsid w:val="00675326"/>
    <w:rsid w:val="00681EE3"/>
    <w:rsid w:val="0068263A"/>
    <w:rsid w:val="006837DD"/>
    <w:rsid w:val="00684CDF"/>
    <w:rsid w:val="00690D6E"/>
    <w:rsid w:val="00697564"/>
    <w:rsid w:val="006A7E5E"/>
    <w:rsid w:val="006B184D"/>
    <w:rsid w:val="006B1B58"/>
    <w:rsid w:val="006C4564"/>
    <w:rsid w:val="006C4890"/>
    <w:rsid w:val="006C58E7"/>
    <w:rsid w:val="006C5AC5"/>
    <w:rsid w:val="006D11AA"/>
    <w:rsid w:val="006D1718"/>
    <w:rsid w:val="006D3759"/>
    <w:rsid w:val="006E1C26"/>
    <w:rsid w:val="006E27CD"/>
    <w:rsid w:val="006E5F6F"/>
    <w:rsid w:val="006F1991"/>
    <w:rsid w:val="006F23D6"/>
    <w:rsid w:val="006F56A1"/>
    <w:rsid w:val="00705A97"/>
    <w:rsid w:val="00715753"/>
    <w:rsid w:val="00716022"/>
    <w:rsid w:val="00720B92"/>
    <w:rsid w:val="00722BD0"/>
    <w:rsid w:val="007249F0"/>
    <w:rsid w:val="00726396"/>
    <w:rsid w:val="0073221E"/>
    <w:rsid w:val="00732597"/>
    <w:rsid w:val="00736D1D"/>
    <w:rsid w:val="00737445"/>
    <w:rsid w:val="007379BB"/>
    <w:rsid w:val="00740ECD"/>
    <w:rsid w:val="00741C02"/>
    <w:rsid w:val="00745E4B"/>
    <w:rsid w:val="00754051"/>
    <w:rsid w:val="00767E60"/>
    <w:rsid w:val="00775C9B"/>
    <w:rsid w:val="00795B03"/>
    <w:rsid w:val="007A2D9A"/>
    <w:rsid w:val="007A3932"/>
    <w:rsid w:val="007B205D"/>
    <w:rsid w:val="007B3908"/>
    <w:rsid w:val="007B4B51"/>
    <w:rsid w:val="007B79CB"/>
    <w:rsid w:val="007C1ABE"/>
    <w:rsid w:val="007C1FE5"/>
    <w:rsid w:val="007D37C3"/>
    <w:rsid w:val="007D5A4B"/>
    <w:rsid w:val="007E2E39"/>
    <w:rsid w:val="007E2FD4"/>
    <w:rsid w:val="007F099C"/>
    <w:rsid w:val="007F1F57"/>
    <w:rsid w:val="007F4019"/>
    <w:rsid w:val="00801CD9"/>
    <w:rsid w:val="008024BE"/>
    <w:rsid w:val="008102A9"/>
    <w:rsid w:val="00810AE5"/>
    <w:rsid w:val="00811874"/>
    <w:rsid w:val="00814D14"/>
    <w:rsid w:val="00817A13"/>
    <w:rsid w:val="008209E2"/>
    <w:rsid w:val="00823F61"/>
    <w:rsid w:val="00824C74"/>
    <w:rsid w:val="00830B8E"/>
    <w:rsid w:val="00831B7A"/>
    <w:rsid w:val="00833661"/>
    <w:rsid w:val="0083766A"/>
    <w:rsid w:val="008415F8"/>
    <w:rsid w:val="00841ECB"/>
    <w:rsid w:val="00844B06"/>
    <w:rsid w:val="00847BAA"/>
    <w:rsid w:val="00850215"/>
    <w:rsid w:val="00853B3A"/>
    <w:rsid w:val="0085427C"/>
    <w:rsid w:val="008544EC"/>
    <w:rsid w:val="00855CF1"/>
    <w:rsid w:val="0086370C"/>
    <w:rsid w:val="008672C5"/>
    <w:rsid w:val="00873417"/>
    <w:rsid w:val="008840B2"/>
    <w:rsid w:val="0088445D"/>
    <w:rsid w:val="00892F3E"/>
    <w:rsid w:val="008967DE"/>
    <w:rsid w:val="00897F27"/>
    <w:rsid w:val="008A484C"/>
    <w:rsid w:val="008A5AF1"/>
    <w:rsid w:val="008A63A1"/>
    <w:rsid w:val="008A6565"/>
    <w:rsid w:val="008A6E85"/>
    <w:rsid w:val="008B097D"/>
    <w:rsid w:val="008B5FE7"/>
    <w:rsid w:val="008C1080"/>
    <w:rsid w:val="008C34F9"/>
    <w:rsid w:val="008C4219"/>
    <w:rsid w:val="008C4316"/>
    <w:rsid w:val="008D132A"/>
    <w:rsid w:val="008D18C2"/>
    <w:rsid w:val="008D5B6B"/>
    <w:rsid w:val="008D5CFA"/>
    <w:rsid w:val="008D702D"/>
    <w:rsid w:val="008E2391"/>
    <w:rsid w:val="008E4853"/>
    <w:rsid w:val="008F417B"/>
    <w:rsid w:val="008F510E"/>
    <w:rsid w:val="008F6D60"/>
    <w:rsid w:val="00905DE4"/>
    <w:rsid w:val="00912B78"/>
    <w:rsid w:val="00914FB5"/>
    <w:rsid w:val="00922875"/>
    <w:rsid w:val="00922A45"/>
    <w:rsid w:val="00930800"/>
    <w:rsid w:val="00943632"/>
    <w:rsid w:val="00946499"/>
    <w:rsid w:val="009559E3"/>
    <w:rsid w:val="00972CF6"/>
    <w:rsid w:val="00977B04"/>
    <w:rsid w:val="0099013E"/>
    <w:rsid w:val="00990BA3"/>
    <w:rsid w:val="009B0374"/>
    <w:rsid w:val="009B0FF7"/>
    <w:rsid w:val="009B2427"/>
    <w:rsid w:val="009B36B8"/>
    <w:rsid w:val="009B5578"/>
    <w:rsid w:val="009C11AB"/>
    <w:rsid w:val="009C250D"/>
    <w:rsid w:val="009C2688"/>
    <w:rsid w:val="009C32A4"/>
    <w:rsid w:val="009D4AF8"/>
    <w:rsid w:val="009D7FF4"/>
    <w:rsid w:val="009E2E02"/>
    <w:rsid w:val="009E5216"/>
    <w:rsid w:val="009F07FC"/>
    <w:rsid w:val="009F36F6"/>
    <w:rsid w:val="00A0206A"/>
    <w:rsid w:val="00A03078"/>
    <w:rsid w:val="00A142B1"/>
    <w:rsid w:val="00A21CF5"/>
    <w:rsid w:val="00A307F4"/>
    <w:rsid w:val="00A31986"/>
    <w:rsid w:val="00A32CBC"/>
    <w:rsid w:val="00A35BF5"/>
    <w:rsid w:val="00A36531"/>
    <w:rsid w:val="00A36B7B"/>
    <w:rsid w:val="00A4047A"/>
    <w:rsid w:val="00A45BCA"/>
    <w:rsid w:val="00A539E5"/>
    <w:rsid w:val="00A55CE1"/>
    <w:rsid w:val="00A61C25"/>
    <w:rsid w:val="00A706C7"/>
    <w:rsid w:val="00A71B7E"/>
    <w:rsid w:val="00A74025"/>
    <w:rsid w:val="00A80B23"/>
    <w:rsid w:val="00A81115"/>
    <w:rsid w:val="00A83464"/>
    <w:rsid w:val="00A83494"/>
    <w:rsid w:val="00A9145A"/>
    <w:rsid w:val="00AA00B3"/>
    <w:rsid w:val="00AA3C3A"/>
    <w:rsid w:val="00AA5B53"/>
    <w:rsid w:val="00AB4FD4"/>
    <w:rsid w:val="00AC1D9C"/>
    <w:rsid w:val="00AC246E"/>
    <w:rsid w:val="00AC43F0"/>
    <w:rsid w:val="00AD2023"/>
    <w:rsid w:val="00AD3360"/>
    <w:rsid w:val="00AE4256"/>
    <w:rsid w:val="00AE66AC"/>
    <w:rsid w:val="00AE6835"/>
    <w:rsid w:val="00AF0661"/>
    <w:rsid w:val="00AF2042"/>
    <w:rsid w:val="00AF3056"/>
    <w:rsid w:val="00AF5874"/>
    <w:rsid w:val="00B02E0D"/>
    <w:rsid w:val="00B07272"/>
    <w:rsid w:val="00B11C0A"/>
    <w:rsid w:val="00B1368B"/>
    <w:rsid w:val="00B14069"/>
    <w:rsid w:val="00B2080F"/>
    <w:rsid w:val="00B20CF1"/>
    <w:rsid w:val="00B219B9"/>
    <w:rsid w:val="00B33FC5"/>
    <w:rsid w:val="00B452C2"/>
    <w:rsid w:val="00B52341"/>
    <w:rsid w:val="00B52CE2"/>
    <w:rsid w:val="00B57CF3"/>
    <w:rsid w:val="00B61332"/>
    <w:rsid w:val="00B62C5D"/>
    <w:rsid w:val="00B6565A"/>
    <w:rsid w:val="00B6646C"/>
    <w:rsid w:val="00B67021"/>
    <w:rsid w:val="00B722F5"/>
    <w:rsid w:val="00B725D6"/>
    <w:rsid w:val="00B733AC"/>
    <w:rsid w:val="00B74C65"/>
    <w:rsid w:val="00B75B9C"/>
    <w:rsid w:val="00B9054E"/>
    <w:rsid w:val="00B9186A"/>
    <w:rsid w:val="00B97D1C"/>
    <w:rsid w:val="00BA5040"/>
    <w:rsid w:val="00BB1F48"/>
    <w:rsid w:val="00BB5973"/>
    <w:rsid w:val="00BB6CB1"/>
    <w:rsid w:val="00BC1244"/>
    <w:rsid w:val="00BC6BF2"/>
    <w:rsid w:val="00BD01F3"/>
    <w:rsid w:val="00BD03AB"/>
    <w:rsid w:val="00BD2779"/>
    <w:rsid w:val="00BD2B82"/>
    <w:rsid w:val="00BD5A2B"/>
    <w:rsid w:val="00BD5AEF"/>
    <w:rsid w:val="00BD66CE"/>
    <w:rsid w:val="00BE0DEF"/>
    <w:rsid w:val="00BE1D36"/>
    <w:rsid w:val="00BE2D5A"/>
    <w:rsid w:val="00BE7468"/>
    <w:rsid w:val="00BF5DDF"/>
    <w:rsid w:val="00C03F7E"/>
    <w:rsid w:val="00C078BC"/>
    <w:rsid w:val="00C10129"/>
    <w:rsid w:val="00C22B45"/>
    <w:rsid w:val="00C33D59"/>
    <w:rsid w:val="00C35305"/>
    <w:rsid w:val="00C36B4D"/>
    <w:rsid w:val="00C43995"/>
    <w:rsid w:val="00C44B39"/>
    <w:rsid w:val="00C44F24"/>
    <w:rsid w:val="00C45545"/>
    <w:rsid w:val="00C53718"/>
    <w:rsid w:val="00C53D3D"/>
    <w:rsid w:val="00C718B9"/>
    <w:rsid w:val="00C71FFF"/>
    <w:rsid w:val="00C7234F"/>
    <w:rsid w:val="00C729D0"/>
    <w:rsid w:val="00C72CE8"/>
    <w:rsid w:val="00C766FF"/>
    <w:rsid w:val="00C7781F"/>
    <w:rsid w:val="00C77EC0"/>
    <w:rsid w:val="00C81507"/>
    <w:rsid w:val="00C818F1"/>
    <w:rsid w:val="00C82818"/>
    <w:rsid w:val="00C96A9A"/>
    <w:rsid w:val="00C96AC4"/>
    <w:rsid w:val="00CA3DC7"/>
    <w:rsid w:val="00CB0A89"/>
    <w:rsid w:val="00CB45FB"/>
    <w:rsid w:val="00CC3D59"/>
    <w:rsid w:val="00CC53C0"/>
    <w:rsid w:val="00CC586F"/>
    <w:rsid w:val="00CD20C1"/>
    <w:rsid w:val="00CE5EFC"/>
    <w:rsid w:val="00CE7159"/>
    <w:rsid w:val="00CF36B6"/>
    <w:rsid w:val="00D02F82"/>
    <w:rsid w:val="00D05DEA"/>
    <w:rsid w:val="00D151E2"/>
    <w:rsid w:val="00D156E7"/>
    <w:rsid w:val="00D17421"/>
    <w:rsid w:val="00D17D68"/>
    <w:rsid w:val="00D25831"/>
    <w:rsid w:val="00D25E50"/>
    <w:rsid w:val="00D26A76"/>
    <w:rsid w:val="00D33743"/>
    <w:rsid w:val="00D35616"/>
    <w:rsid w:val="00D3572A"/>
    <w:rsid w:val="00D40CB7"/>
    <w:rsid w:val="00D46BCD"/>
    <w:rsid w:val="00D46C79"/>
    <w:rsid w:val="00D5307B"/>
    <w:rsid w:val="00D60EF0"/>
    <w:rsid w:val="00D632AE"/>
    <w:rsid w:val="00D747EE"/>
    <w:rsid w:val="00D74A94"/>
    <w:rsid w:val="00D82101"/>
    <w:rsid w:val="00D82195"/>
    <w:rsid w:val="00D825A0"/>
    <w:rsid w:val="00D866A2"/>
    <w:rsid w:val="00D87923"/>
    <w:rsid w:val="00D93D7A"/>
    <w:rsid w:val="00D94B12"/>
    <w:rsid w:val="00DB6C22"/>
    <w:rsid w:val="00DB7BB1"/>
    <w:rsid w:val="00DC052B"/>
    <w:rsid w:val="00DD1192"/>
    <w:rsid w:val="00DD1FB5"/>
    <w:rsid w:val="00DD47E4"/>
    <w:rsid w:val="00DD4C68"/>
    <w:rsid w:val="00DE01F7"/>
    <w:rsid w:val="00DE2B48"/>
    <w:rsid w:val="00DE6505"/>
    <w:rsid w:val="00DF6224"/>
    <w:rsid w:val="00E01C1B"/>
    <w:rsid w:val="00E0523A"/>
    <w:rsid w:val="00E05674"/>
    <w:rsid w:val="00E140B3"/>
    <w:rsid w:val="00E15446"/>
    <w:rsid w:val="00E21644"/>
    <w:rsid w:val="00E2234D"/>
    <w:rsid w:val="00E30AFF"/>
    <w:rsid w:val="00E30D4C"/>
    <w:rsid w:val="00E33894"/>
    <w:rsid w:val="00E36D48"/>
    <w:rsid w:val="00E562A7"/>
    <w:rsid w:val="00E6701C"/>
    <w:rsid w:val="00E673EF"/>
    <w:rsid w:val="00E67969"/>
    <w:rsid w:val="00E67C93"/>
    <w:rsid w:val="00E76518"/>
    <w:rsid w:val="00E76C5C"/>
    <w:rsid w:val="00E77002"/>
    <w:rsid w:val="00E87B01"/>
    <w:rsid w:val="00E91CA2"/>
    <w:rsid w:val="00EA0A29"/>
    <w:rsid w:val="00EA2754"/>
    <w:rsid w:val="00EB07C4"/>
    <w:rsid w:val="00EB2EFE"/>
    <w:rsid w:val="00EB542B"/>
    <w:rsid w:val="00EB774B"/>
    <w:rsid w:val="00EC1F34"/>
    <w:rsid w:val="00ED1DCC"/>
    <w:rsid w:val="00ED65B6"/>
    <w:rsid w:val="00ED79E3"/>
    <w:rsid w:val="00EE5B3A"/>
    <w:rsid w:val="00EF2B45"/>
    <w:rsid w:val="00EF4C1F"/>
    <w:rsid w:val="00EF4E95"/>
    <w:rsid w:val="00EF4EE5"/>
    <w:rsid w:val="00EF55F3"/>
    <w:rsid w:val="00EF69BB"/>
    <w:rsid w:val="00EF6B2A"/>
    <w:rsid w:val="00F12F90"/>
    <w:rsid w:val="00F310C0"/>
    <w:rsid w:val="00F36C0D"/>
    <w:rsid w:val="00F404CA"/>
    <w:rsid w:val="00F408BD"/>
    <w:rsid w:val="00F41AA9"/>
    <w:rsid w:val="00F42B54"/>
    <w:rsid w:val="00F52FC4"/>
    <w:rsid w:val="00F54137"/>
    <w:rsid w:val="00F64996"/>
    <w:rsid w:val="00F66035"/>
    <w:rsid w:val="00F73B2A"/>
    <w:rsid w:val="00F7590A"/>
    <w:rsid w:val="00F84112"/>
    <w:rsid w:val="00F90F49"/>
    <w:rsid w:val="00F958D3"/>
    <w:rsid w:val="00FA5711"/>
    <w:rsid w:val="00FA615E"/>
    <w:rsid w:val="00FA6A56"/>
    <w:rsid w:val="00FA781D"/>
    <w:rsid w:val="00FB183E"/>
    <w:rsid w:val="00FB42B4"/>
    <w:rsid w:val="00FB5E3D"/>
    <w:rsid w:val="00FB7DEF"/>
    <w:rsid w:val="00FC4516"/>
    <w:rsid w:val="00FD3888"/>
    <w:rsid w:val="00FD3E89"/>
    <w:rsid w:val="00FD6E37"/>
    <w:rsid w:val="00FD7607"/>
    <w:rsid w:val="00FE0CDB"/>
    <w:rsid w:val="00FE5B7C"/>
    <w:rsid w:val="00FE60B5"/>
    <w:rsid w:val="00FE7587"/>
    <w:rsid w:val="00FF5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4D248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第A章,第*部分,第1章,章,章节标题,PIM 1,H1,Heading 11,level 1,Level 1 Head,Heading 0,Fab-1,h1,Normal + Font: Helvetica,Bold,Space Before 12 pt,Not Bold,H11,H12,H13,H14,H15,H16,H17,H111,H121,H131,H141,H151,H161,H18,H112,H122,H132,H142,H152,H162,H19,H113,H123,H133"/>
    <w:basedOn w:val="a0"/>
    <w:next w:val="a0"/>
    <w:qFormat/>
    <w:rsid w:val="000608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,Heading 2 Hidden,Heading 2 CCBS,Titre3,HD2,h2,H2,2nd level,Title2,H21,Level 2 Topic Heading,Underrubrik1,prop2,UNDERRUBRIK 1-2,2,l2,DO NOT USE_h2,chn,Chapter Number/Appendix Letter,sect 1.2,第一章 标题 2,ISO1,PIM2,节名,Header 2,body"/>
    <w:basedOn w:val="a0"/>
    <w:next w:val="a0"/>
    <w:link w:val="2Char"/>
    <w:qFormat/>
    <w:rsid w:val="00526D6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heading 3,H3,h3,3rd level,Heading 3 - old,l3,CT,Level 3 Head,level_3,PIM 3,sect1.2.3,prop3,3,3heading,Heading 31,1.1.1 Heading 3,Fab-3,ISO2,L3,HeadC,Map,H31,Level 3 Topic Heading,Org Heading 1,Level 1 - 1,Heading 3.,ASAPHeading 3,(A-3),Head 3,标题1.1"/>
    <w:basedOn w:val="a0"/>
    <w:next w:val="a0"/>
    <w:link w:val="3Char"/>
    <w:qFormat/>
    <w:rsid w:val="0099013E"/>
    <w:pPr>
      <w:keepNext/>
      <w:keepLines/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0"/>
    <w:next w:val="a0"/>
    <w:link w:val="4Char"/>
    <w:unhideWhenUsed/>
    <w:qFormat/>
    <w:rsid w:val="009B36B8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0"/>
    <w:next w:val="a0"/>
    <w:link w:val="5Char"/>
    <w:semiHidden/>
    <w:unhideWhenUsed/>
    <w:qFormat/>
    <w:rsid w:val="00FD38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ate"/>
    <w:basedOn w:val="a0"/>
    <w:next w:val="a0"/>
    <w:rsid w:val="007B4B51"/>
    <w:pPr>
      <w:ind w:leftChars="2500" w:left="100"/>
    </w:pPr>
  </w:style>
  <w:style w:type="character" w:customStyle="1" w:styleId="2Char">
    <w:name w:val="标题 2 Char"/>
    <w:aliases w:val="heading 2 Char,Heading 2 Hidden Char,Heading 2 CCBS Char,Titre3 Char,HD2 Char,h2 Char,H2 Char,2nd level Char,Title2 Char,H21 Char,Level 2 Topic Heading Char,Underrubrik1 Char,prop2 Char,UNDERRUBRIK 1-2 Char,2 Char,l2 Char,DO NOT USE_h2 Char"/>
    <w:basedOn w:val="a1"/>
    <w:link w:val="2"/>
    <w:rsid w:val="00526D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5">
    <w:name w:val="header"/>
    <w:basedOn w:val="a0"/>
    <w:link w:val="Char"/>
    <w:uiPriority w:val="99"/>
    <w:rsid w:val="009901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0"/>
    <w:rsid w:val="009901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Balloon Text"/>
    <w:basedOn w:val="a0"/>
    <w:link w:val="Char0"/>
    <w:semiHidden/>
    <w:unhideWhenUsed/>
    <w:rsid w:val="0099013E"/>
    <w:rPr>
      <w:rFonts w:ascii="Calibri" w:hAnsi="Calibri"/>
      <w:sz w:val="18"/>
      <w:szCs w:val="18"/>
    </w:rPr>
  </w:style>
  <w:style w:type="character" w:customStyle="1" w:styleId="Char0">
    <w:name w:val="批注框文本 Char"/>
    <w:basedOn w:val="a1"/>
    <w:link w:val="a7"/>
    <w:semiHidden/>
    <w:rsid w:val="0099013E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3Char">
    <w:name w:val="标题 3 Char"/>
    <w:aliases w:val="heading 3 Char,H3 Char,h3 Char,3rd level Char,Heading 3 - old Char,l3 Char,CT Char,Level 3 Head Char,level_3 Char,PIM 3 Char,sect1.2.3 Char,prop3 Char,3 Char,3heading Char,Heading 31 Char,1.1.1 Heading 3 Char,Fab-3 Char,ISO2 Char,L3 Char"/>
    <w:basedOn w:val="a1"/>
    <w:link w:val="3"/>
    <w:rsid w:val="0099013E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paragraph" w:styleId="a8">
    <w:name w:val="List Paragraph"/>
    <w:basedOn w:val="a0"/>
    <w:uiPriority w:val="34"/>
    <w:qFormat/>
    <w:rsid w:val="00EF6B2A"/>
    <w:pPr>
      <w:ind w:firstLineChars="200" w:firstLine="420"/>
    </w:pPr>
    <w:rPr>
      <w:rFonts w:ascii="Calibri" w:hAnsi="Calibri"/>
      <w:szCs w:val="22"/>
    </w:rPr>
  </w:style>
  <w:style w:type="character" w:styleId="a9">
    <w:name w:val="page number"/>
    <w:basedOn w:val="a1"/>
    <w:rsid w:val="00DD1FB5"/>
  </w:style>
  <w:style w:type="table" w:styleId="aa">
    <w:name w:val="Table Grid"/>
    <w:basedOn w:val="a2"/>
    <w:rsid w:val="00795B03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Strong"/>
    <w:basedOn w:val="a1"/>
    <w:qFormat/>
    <w:rsid w:val="001E241C"/>
    <w:rPr>
      <w:b/>
      <w:bCs/>
    </w:rPr>
  </w:style>
  <w:style w:type="paragraph" w:styleId="ac">
    <w:name w:val="Document Map"/>
    <w:basedOn w:val="a0"/>
    <w:link w:val="Char1"/>
    <w:rsid w:val="007D37C3"/>
    <w:rPr>
      <w:rFonts w:ascii="宋体"/>
      <w:sz w:val="18"/>
      <w:szCs w:val="18"/>
    </w:rPr>
  </w:style>
  <w:style w:type="character" w:customStyle="1" w:styleId="Char1">
    <w:name w:val="文档结构图 Char"/>
    <w:basedOn w:val="a1"/>
    <w:link w:val="ac"/>
    <w:rsid w:val="007D37C3"/>
    <w:rPr>
      <w:rFonts w:ascii="宋体"/>
      <w:kern w:val="2"/>
      <w:sz w:val="18"/>
      <w:szCs w:val="18"/>
    </w:rPr>
  </w:style>
  <w:style w:type="paragraph" w:styleId="ad">
    <w:name w:val="Body Text"/>
    <w:aliases w:val="建议书标准,Body Text(ch),鋘drad,ändrad, ändrad,b,b1,Body,heading3,Body Text - Level 2,by,?y????×?,????,NCDOT Body Text,Starbucks Body Text,3 indent,heading31,body text1,3 indent1,heading32,body text2,3 indent2,heading33,body text3,3 indent3,heading34,正文文"/>
    <w:basedOn w:val="a0"/>
    <w:link w:val="Char2"/>
    <w:rsid w:val="00552CA5"/>
    <w:pPr>
      <w:spacing w:after="120"/>
    </w:pPr>
  </w:style>
  <w:style w:type="character" w:customStyle="1" w:styleId="Char2">
    <w:name w:val="正文文本 Char"/>
    <w:aliases w:val="建议书标准 Char,Body Text(ch) Char,鋘drad Char,ändrad Char, ändrad Char,b Char,b1 Char,Body Char,heading3 Char,Body Text - Level 2 Char,by Char,?y????×? Char,???? Char,NCDOT Body Text Char,Starbucks Body Text Char,3 indent Char,heading31 Char"/>
    <w:basedOn w:val="a1"/>
    <w:link w:val="ad"/>
    <w:rsid w:val="00552CA5"/>
    <w:rPr>
      <w:kern w:val="2"/>
      <w:sz w:val="21"/>
      <w:szCs w:val="24"/>
    </w:rPr>
  </w:style>
  <w:style w:type="paragraph" w:customStyle="1" w:styleId="bodytext">
    <w:name w:val="body text"/>
    <w:aliases w:val="bt"/>
    <w:basedOn w:val="a0"/>
    <w:next w:val="20"/>
    <w:rsid w:val="00552CA5"/>
    <w:pPr>
      <w:widowControl/>
      <w:jc w:val="left"/>
    </w:pPr>
    <w:rPr>
      <w:rFonts w:ascii="仿宋_GB2312" w:eastAsia="仿宋_GB2312"/>
      <w:b/>
      <w:bCs/>
      <w:sz w:val="28"/>
    </w:rPr>
  </w:style>
  <w:style w:type="paragraph" w:styleId="21">
    <w:name w:val="toc 2"/>
    <w:basedOn w:val="a0"/>
    <w:next w:val="a0"/>
    <w:autoRedefine/>
    <w:uiPriority w:val="39"/>
    <w:rsid w:val="00552CA5"/>
    <w:pPr>
      <w:spacing w:before="240"/>
      <w:jc w:val="left"/>
    </w:pPr>
    <w:rPr>
      <w:b/>
      <w:bCs/>
    </w:rPr>
  </w:style>
  <w:style w:type="character" w:styleId="ae">
    <w:name w:val="Hyperlink"/>
    <w:basedOn w:val="a1"/>
    <w:uiPriority w:val="99"/>
    <w:rsid w:val="00552CA5"/>
    <w:rPr>
      <w:color w:val="0000FF"/>
      <w:u w:val="single"/>
    </w:rPr>
  </w:style>
  <w:style w:type="paragraph" w:styleId="20">
    <w:name w:val="Body Text 2"/>
    <w:basedOn w:val="a0"/>
    <w:link w:val="2Char0"/>
    <w:rsid w:val="00552CA5"/>
    <w:pPr>
      <w:spacing w:after="120" w:line="480" w:lineRule="auto"/>
    </w:pPr>
  </w:style>
  <w:style w:type="character" w:customStyle="1" w:styleId="2Char0">
    <w:name w:val="正文文本 2 Char"/>
    <w:basedOn w:val="a1"/>
    <w:link w:val="20"/>
    <w:rsid w:val="00552CA5"/>
    <w:rPr>
      <w:kern w:val="2"/>
      <w:sz w:val="21"/>
      <w:szCs w:val="24"/>
    </w:rPr>
  </w:style>
  <w:style w:type="paragraph" w:styleId="af">
    <w:name w:val="Normal (Web)"/>
    <w:basedOn w:val="a0"/>
    <w:uiPriority w:val="99"/>
    <w:unhideWhenUsed/>
    <w:rsid w:val="00423A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">
    <w:name w:val="页眉 Char"/>
    <w:basedOn w:val="a1"/>
    <w:link w:val="a5"/>
    <w:uiPriority w:val="99"/>
    <w:rsid w:val="004539BF"/>
    <w:rPr>
      <w:kern w:val="2"/>
      <w:sz w:val="18"/>
      <w:szCs w:val="18"/>
    </w:rPr>
  </w:style>
  <w:style w:type="character" w:customStyle="1" w:styleId="4Char">
    <w:name w:val="标题 4 Char"/>
    <w:basedOn w:val="a1"/>
    <w:link w:val="4"/>
    <w:rsid w:val="009B36B8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1"/>
    <w:link w:val="5"/>
    <w:semiHidden/>
    <w:rsid w:val="00FD3888"/>
    <w:rPr>
      <w:b/>
      <w:bCs/>
      <w:kern w:val="2"/>
      <w:sz w:val="28"/>
      <w:szCs w:val="28"/>
    </w:rPr>
  </w:style>
  <w:style w:type="paragraph" w:customStyle="1" w:styleId="wlx1">
    <w:name w:val="wlx标题1"/>
    <w:basedOn w:val="1"/>
    <w:qFormat/>
    <w:rsid w:val="00A61C25"/>
    <w:pPr>
      <w:pBdr>
        <w:top w:val="thinThickMediumGap" w:sz="24" w:space="1" w:color="auto"/>
      </w:pBdr>
      <w:tabs>
        <w:tab w:val="num" w:pos="432"/>
      </w:tabs>
      <w:spacing w:before="360" w:after="360" w:line="240" w:lineRule="auto"/>
      <w:ind w:left="432" w:hanging="432"/>
      <w:jc w:val="left"/>
    </w:pPr>
    <w:rPr>
      <w:sz w:val="36"/>
      <w:szCs w:val="32"/>
    </w:rPr>
  </w:style>
  <w:style w:type="paragraph" w:customStyle="1" w:styleId="wlx2">
    <w:name w:val="wlx标题2"/>
    <w:basedOn w:val="2"/>
    <w:qFormat/>
    <w:rsid w:val="00A61C25"/>
    <w:pPr>
      <w:tabs>
        <w:tab w:val="num" w:pos="576"/>
      </w:tabs>
      <w:adjustRightInd w:val="0"/>
      <w:snapToGrid w:val="0"/>
      <w:spacing w:beforeLines="100" w:afterLines="50" w:line="240" w:lineRule="auto"/>
      <w:ind w:left="576" w:hanging="576"/>
      <w:jc w:val="left"/>
    </w:pPr>
    <w:rPr>
      <w:rFonts w:ascii="Arial" w:hAnsi="Arial"/>
    </w:rPr>
  </w:style>
  <w:style w:type="paragraph" w:customStyle="1" w:styleId="wlx4">
    <w:name w:val="wlx标题4"/>
    <w:basedOn w:val="4"/>
    <w:autoRedefine/>
    <w:qFormat/>
    <w:rsid w:val="00A61C25"/>
    <w:pPr>
      <w:numPr>
        <w:ilvl w:val="3"/>
      </w:numPr>
      <w:tabs>
        <w:tab w:val="num" w:pos="851"/>
      </w:tabs>
      <w:adjustRightInd w:val="0"/>
      <w:snapToGrid w:val="0"/>
      <w:spacing w:before="0" w:after="0" w:line="480" w:lineRule="auto"/>
      <w:ind w:left="851" w:hanging="709"/>
      <w:jc w:val="left"/>
    </w:pPr>
    <w:rPr>
      <w:rFonts w:ascii="Arial" w:hAnsi="Arial"/>
      <w:sz w:val="21"/>
      <w:szCs w:val="21"/>
    </w:rPr>
  </w:style>
  <w:style w:type="paragraph" w:styleId="af0">
    <w:name w:val="Normal Indent"/>
    <w:aliases w:val="表正文,正文非缩进,特点,段1,正文不缩进,四号,正文双线,ALT+Z,正文(首行缩进两字),正文(首行缩进两字)1,正文（首行缩进两字）,水上软件,正文（图说明文字居中）,正文（首行缩进两字） Char Char,正文缩进（首行缩进两字）,缩进,首行缩进,特点 Char,正文对齐,Alt+X,mr正文缩进,正文缩进William,中文正文,正文缩进 Char,正文缩进陈木华,正文文字 Char1,样式3,定康正文（首行缩进两字）,ALT+Z Char Char,???ä,???änd,Bo"/>
    <w:basedOn w:val="a0"/>
    <w:rsid w:val="004012F5"/>
    <w:pPr>
      <w:spacing w:line="360" w:lineRule="auto"/>
      <w:ind w:left="57" w:firstLine="454"/>
    </w:pPr>
    <w:rPr>
      <w:sz w:val="24"/>
    </w:rPr>
  </w:style>
  <w:style w:type="paragraph" w:customStyle="1" w:styleId="15">
    <w:name w:val="样式 小四 行距: 1.5 倍行距"/>
    <w:basedOn w:val="a0"/>
    <w:rsid w:val="004012F5"/>
    <w:pPr>
      <w:spacing w:line="360" w:lineRule="auto"/>
      <w:ind w:firstLineChars="200" w:firstLine="200"/>
    </w:pPr>
    <w:rPr>
      <w:rFonts w:cs="宋体"/>
      <w:sz w:val="24"/>
      <w:szCs w:val="20"/>
    </w:rPr>
  </w:style>
  <w:style w:type="paragraph" w:customStyle="1" w:styleId="22">
    <w:name w:val="正文缩进2"/>
    <w:basedOn w:val="a0"/>
    <w:rsid w:val="004012F5"/>
    <w:pPr>
      <w:adjustRightInd w:val="0"/>
      <w:snapToGrid w:val="0"/>
      <w:spacing w:beforeLines="30" w:afterLines="30" w:line="264" w:lineRule="auto"/>
      <w:ind w:firstLineChars="200" w:firstLine="200"/>
    </w:pPr>
    <w:rPr>
      <w:bCs/>
      <w:sz w:val="24"/>
      <w:szCs w:val="20"/>
    </w:rPr>
  </w:style>
  <w:style w:type="paragraph" w:customStyle="1" w:styleId="23">
    <w:name w:val="样式 首行缩进:  2 字符"/>
    <w:basedOn w:val="a0"/>
    <w:rsid w:val="00625EBE"/>
    <w:pPr>
      <w:tabs>
        <w:tab w:val="num" w:pos="720"/>
        <w:tab w:val="left" w:pos="840"/>
      </w:tabs>
      <w:spacing w:afterLines="50" w:line="360" w:lineRule="auto"/>
      <w:ind w:left="720" w:hanging="360"/>
    </w:pPr>
    <w:rPr>
      <w:rFonts w:ascii="宋体" w:hAnsi="宋体" w:cs="宋体"/>
      <w:color w:val="000000"/>
      <w:sz w:val="24"/>
    </w:rPr>
  </w:style>
  <w:style w:type="paragraph" w:customStyle="1" w:styleId="CharChar">
    <w:name w:val="Char Char"/>
    <w:basedOn w:val="a0"/>
    <w:rsid w:val="00625EBE"/>
    <w:pPr>
      <w:widowControl/>
      <w:spacing w:beforeLines="100"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af1">
    <w:name w:val="报表"/>
    <w:link w:val="Char3"/>
    <w:rsid w:val="00625EBE"/>
    <w:rPr>
      <w:rFonts w:eastAsia="仿宋_GB2312"/>
      <w:kern w:val="2"/>
      <w:sz w:val="21"/>
      <w:szCs w:val="24"/>
    </w:rPr>
  </w:style>
  <w:style w:type="character" w:customStyle="1" w:styleId="Char3">
    <w:name w:val="报表 Char"/>
    <w:basedOn w:val="a1"/>
    <w:link w:val="af1"/>
    <w:rsid w:val="00625EBE"/>
    <w:rPr>
      <w:rFonts w:eastAsia="仿宋_GB2312"/>
      <w:kern w:val="2"/>
      <w:sz w:val="21"/>
      <w:szCs w:val="24"/>
      <w:lang w:val="en-US" w:eastAsia="zh-CN" w:bidi="ar-SA"/>
    </w:rPr>
  </w:style>
  <w:style w:type="paragraph" w:customStyle="1" w:styleId="114ALTZ">
    <w:name w:val="样式 正文缩进表正文正文非缩进特点段1正文(首行缩进两字)正文(首行缩进两字)1标题4正文不缩进ALT+Z四..."/>
    <w:basedOn w:val="af0"/>
    <w:rsid w:val="00625EBE"/>
    <w:pPr>
      <w:widowControl/>
      <w:ind w:left="0" w:firstLine="420"/>
      <w:jc w:val="left"/>
    </w:pPr>
    <w:rPr>
      <w:rFonts w:ascii="Arial" w:hAnsi="Arial" w:cs="宋体"/>
      <w:kern w:val="0"/>
      <w:szCs w:val="20"/>
      <w:lang w:eastAsia="en-US" w:bidi="en-US"/>
    </w:rPr>
  </w:style>
  <w:style w:type="paragraph" w:styleId="24">
    <w:name w:val="Body Text Indent 2"/>
    <w:basedOn w:val="a0"/>
    <w:link w:val="2Char1"/>
    <w:rsid w:val="00B75B9C"/>
    <w:pPr>
      <w:spacing w:after="120" w:line="480" w:lineRule="auto"/>
      <w:ind w:leftChars="200" w:left="420"/>
    </w:pPr>
    <w:rPr>
      <w:rFonts w:ascii="Calibri" w:hAnsi="Calibri"/>
      <w:szCs w:val="22"/>
    </w:rPr>
  </w:style>
  <w:style w:type="character" w:customStyle="1" w:styleId="2Char1">
    <w:name w:val="正文文本缩进 2 Char"/>
    <w:basedOn w:val="a1"/>
    <w:link w:val="24"/>
    <w:rsid w:val="00B75B9C"/>
    <w:rPr>
      <w:rFonts w:ascii="Calibri" w:hAnsi="Calibri"/>
      <w:kern w:val="2"/>
      <w:sz w:val="21"/>
      <w:szCs w:val="22"/>
    </w:rPr>
  </w:style>
  <w:style w:type="paragraph" w:styleId="af2">
    <w:name w:val="Body Text First Indent"/>
    <w:basedOn w:val="ad"/>
    <w:link w:val="Char4"/>
    <w:rsid w:val="00B75B9C"/>
    <w:pPr>
      <w:ind w:firstLineChars="100" w:firstLine="420"/>
    </w:pPr>
    <w:rPr>
      <w:rFonts w:ascii="Calibri" w:hAnsi="Calibri"/>
      <w:szCs w:val="22"/>
    </w:rPr>
  </w:style>
  <w:style w:type="character" w:customStyle="1" w:styleId="Char4">
    <w:name w:val="正文首行缩进 Char"/>
    <w:basedOn w:val="Char2"/>
    <w:link w:val="af2"/>
    <w:rsid w:val="00B75B9C"/>
    <w:rPr>
      <w:rFonts w:ascii="Calibri" w:hAnsi="Calibri"/>
      <w:szCs w:val="22"/>
    </w:rPr>
  </w:style>
  <w:style w:type="paragraph" w:customStyle="1" w:styleId="af3">
    <w:name w:val="正文（首行缩进）"/>
    <w:basedOn w:val="a0"/>
    <w:rsid w:val="00B75B9C"/>
    <w:pPr>
      <w:ind w:firstLineChars="200" w:firstLine="200"/>
    </w:pPr>
  </w:style>
  <w:style w:type="paragraph" w:customStyle="1" w:styleId="wellhope">
    <w:name w:val="wellhope正文"/>
    <w:basedOn w:val="a0"/>
    <w:rsid w:val="00B75B9C"/>
    <w:pPr>
      <w:spacing w:before="60" w:after="60" w:line="360" w:lineRule="auto"/>
      <w:ind w:firstLineChars="200" w:firstLine="200"/>
    </w:pPr>
    <w:rPr>
      <w:rFonts w:eastAsia="楷体_GB2312"/>
      <w:sz w:val="24"/>
      <w:szCs w:val="20"/>
    </w:rPr>
  </w:style>
  <w:style w:type="paragraph" w:customStyle="1" w:styleId="a">
    <w:name w:val="正文标号"/>
    <w:basedOn w:val="a0"/>
    <w:rsid w:val="009B0374"/>
    <w:pPr>
      <w:numPr>
        <w:numId w:val="33"/>
      </w:numPr>
      <w:spacing w:after="180" w:line="310" w:lineRule="auto"/>
    </w:pPr>
    <w:rPr>
      <w:szCs w:val="20"/>
    </w:rPr>
  </w:style>
  <w:style w:type="paragraph" w:customStyle="1" w:styleId="1CharCharCharChar">
    <w:name w:val="1 Char Char Char Char"/>
    <w:basedOn w:val="a0"/>
    <w:autoRedefine/>
    <w:rsid w:val="005244DE"/>
    <w:pPr>
      <w:widowControl/>
      <w:spacing w:after="160" w:line="240" w:lineRule="exact"/>
      <w:jc w:val="left"/>
    </w:pPr>
    <w:rPr>
      <w:rFonts w:ascii="Tahoma" w:eastAsia="Times New Roman" w:hAnsi="Tahoma"/>
      <w:kern w:val="0"/>
      <w:sz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873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578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66341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44897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0039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49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6365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67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74138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0232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4933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90692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4931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2776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46875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16461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0500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85315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13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703730">
          <w:marLeft w:val="126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51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02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7583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1488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96551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81773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10390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0242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32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76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53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035491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414293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018325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410830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06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4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642521">
          <w:marLeft w:val="113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2998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90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35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9787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222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834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2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765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22067">
          <w:marLeft w:val="113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152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1944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308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712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787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315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5973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05948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64876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6951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3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469844">
          <w:marLeft w:val="113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904488">
          <w:marLeft w:val="113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36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072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6651">
          <w:marLeft w:val="113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921894">
          <w:marLeft w:val="113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433232">
          <w:marLeft w:val="113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3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28693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6927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1649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93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17236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234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4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417716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428540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28647">
          <w:marLeft w:val="259"/>
          <w:marRight w:val="0"/>
          <w:marTop w:val="0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76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58533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2375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755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937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855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165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5660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92601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422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1876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5354B7-A9FB-4521-88EE-9E6CE32C8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0</Words>
  <Characters>63</Characters>
  <Application>Microsoft Office Word</Application>
  <DocSecurity>0</DocSecurity>
  <Lines>1</Lines>
  <Paragraphs>1</Paragraphs>
  <ScaleCrop>false</ScaleCrop>
  <Company>MC SYSTEM</Company>
  <LinksUpToDate>false</LinksUpToDate>
  <CharactersWithSpaces>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全面启动实施中国医药流通信息网</dc:title>
  <dc:subject/>
  <dc:creator>*</dc:creator>
  <cp:keywords/>
  <cp:lastModifiedBy>ZhangWei</cp:lastModifiedBy>
  <cp:revision>2</cp:revision>
  <cp:lastPrinted>2010-07-08T08:31:00Z</cp:lastPrinted>
  <dcterms:created xsi:type="dcterms:W3CDTF">2010-11-14T08:49:00Z</dcterms:created>
  <dcterms:modified xsi:type="dcterms:W3CDTF">2010-11-14T08:49:00Z</dcterms:modified>
</cp:coreProperties>
</file>